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r>
        <w:rPr>
          <w:rFonts w:hint="eastAsia"/>
          <w:b/>
          <w:sz w:val="24"/>
          <w:szCs w:val="24"/>
        </w:rPr>
        <w:tab/>
      </w:r>
      <w:r>
        <w:object w:dxaOrig="8116" w:dyaOrig="9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483pt" o:ole="">
            <v:imagedata r:id="rId5" o:title=""/>
          </v:shape>
          <o:OLEObject Type="Embed" ProgID="Visio.Drawing.11" ShapeID="_x0000_i1025" DrawAspect="Content" ObjectID="_1402855395" r:id="rId6"/>
        </w:object>
      </w:r>
    </w:p>
    <w:p w:rsidR="00856F24" w:rsidRDefault="00856F24" w:rsidP="00DD3191"/>
    <w:p w:rsidR="00856F24" w:rsidRDefault="00856F24" w:rsidP="00DD3191"/>
    <w:p w:rsidR="00856F24" w:rsidRDefault="00856F24" w:rsidP="00DD3191"/>
    <w:p w:rsidR="00856F24" w:rsidRDefault="00856F24" w:rsidP="00DD3191"/>
    <w:p w:rsidR="00856F24" w:rsidRDefault="00856F24" w:rsidP="00DD3191"/>
    <w:p w:rsidR="00856F24" w:rsidRDefault="00856F24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lastRenderedPageBreak/>
        <w:t>二、系统的功能分析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功能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交付成品</w:t>
      </w:r>
      <w:proofErr w:type="gramStart"/>
      <w:r w:rsidR="00BB7F59">
        <w:rPr>
          <w:rFonts w:hint="eastAsia"/>
          <w:szCs w:val="21"/>
        </w:rPr>
        <w:t>鹅时间</w:t>
      </w:r>
      <w:proofErr w:type="gramEnd"/>
      <w:r w:rsidR="00BB7F59">
        <w:rPr>
          <w:rFonts w:hint="eastAsia"/>
          <w:szCs w:val="21"/>
        </w:rPr>
        <w:t>和</w:t>
      </w:r>
      <w:r>
        <w:rPr>
          <w:rFonts w:hint="eastAsia"/>
          <w:szCs w:val="21"/>
        </w:rPr>
        <w:t>数量</w:t>
      </w:r>
      <w:r w:rsidR="00BB7F59">
        <w:rPr>
          <w:rFonts w:hint="eastAsia"/>
          <w:szCs w:val="21"/>
        </w:rPr>
        <w:t>、</w:t>
      </w:r>
      <w:r>
        <w:rPr>
          <w:rFonts w:hint="eastAsia"/>
          <w:szCs w:val="21"/>
        </w:rPr>
        <w:t>）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3</w:t>
      </w:r>
      <w:r>
        <w:rPr>
          <w:rFonts w:hint="eastAsia"/>
          <w:szCs w:val="21"/>
        </w:rPr>
        <w:t>、药品信息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E7BE6" w:rsidRDefault="005E7BE6" w:rsidP="00DD3191">
      <w:pPr>
        <w:rPr>
          <w:rFonts w:hint="eastAsia"/>
          <w:b/>
          <w:szCs w:val="21"/>
        </w:rPr>
      </w:pPr>
      <w:r>
        <w:rPr>
          <w:rFonts w:hint="eastAsia"/>
          <w:szCs w:val="21"/>
        </w:rPr>
        <w:tab/>
      </w:r>
      <w:r w:rsidRPr="005E7BE6">
        <w:rPr>
          <w:rFonts w:hint="eastAsia"/>
          <w:b/>
          <w:szCs w:val="21"/>
        </w:rPr>
        <w:t>备注：</w:t>
      </w:r>
      <w:proofErr w:type="gramStart"/>
      <w:r>
        <w:rPr>
          <w:rFonts w:hint="eastAsia"/>
          <w:b/>
          <w:szCs w:val="21"/>
        </w:rPr>
        <w:t>当鹅只</w:t>
      </w:r>
      <w:proofErr w:type="gramEnd"/>
      <w:r>
        <w:rPr>
          <w:rFonts w:hint="eastAsia"/>
          <w:b/>
          <w:szCs w:val="21"/>
        </w:rPr>
        <w:t>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上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太高）：</w:t>
      </w:r>
    </w:p>
    <w:p w:rsidR="005E7BE6" w:rsidRDefault="005E7BE6" w:rsidP="00DD3191"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只被成功卖到市场</w:t>
      </w:r>
    </w:p>
    <w:p w:rsidR="005E7BE6" w:rsidRP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只在饲养期间发病死亡</w:t>
      </w:r>
      <w:bookmarkStart w:id="0" w:name="_GoBack"/>
      <w:bookmarkEnd w:id="0"/>
    </w:p>
    <w:p w:rsidR="005F3C98" w:rsidRDefault="005F3C98" w:rsidP="00DD3191">
      <w:pPr>
        <w:rPr>
          <w:szCs w:val="21"/>
        </w:rPr>
      </w:pPr>
    </w:p>
    <w:p w:rsidR="005F3C98" w:rsidRDefault="005F3C98" w:rsidP="0012447F">
      <w:pPr>
        <w:rPr>
          <w:rFonts w:hint="eastAsia"/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三、</w:t>
      </w:r>
      <w:r w:rsidR="008851B3">
        <w:rPr>
          <w:rFonts w:hint="eastAsia"/>
          <w:b/>
          <w:sz w:val="28"/>
          <w:szCs w:val="28"/>
        </w:rPr>
        <w:t>系统的部署方案</w:t>
      </w:r>
    </w:p>
    <w:p w:rsidR="0012447F" w:rsidRDefault="00CA4CDE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38CF83D" wp14:editId="121C20CB">
                <wp:simplePos x="0" y="0"/>
                <wp:positionH relativeFrom="column">
                  <wp:posOffset>4657725</wp:posOffset>
                </wp:positionH>
                <wp:positionV relativeFrom="paragraph">
                  <wp:posOffset>51435</wp:posOffset>
                </wp:positionV>
                <wp:extent cx="914400" cy="91440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户</w:t>
                            </w:r>
                            <w:r w:rsidR="00CA4CDE">
                              <w:rPr>
                                <w:rFonts w:hint="eastAsia"/>
                              </w:rPr>
                              <w:t>端</w:t>
                            </w: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366.75pt;margin-top:4.05pt;width:1in;height:1in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客户</w:t>
                      </w:r>
                      <w:r w:rsidR="00CA4CDE">
                        <w:rPr>
                          <w:rFonts w:hint="eastAsia"/>
                        </w:rPr>
                        <w:t>端</w:t>
                      </w:r>
                      <w:r>
                        <w:rPr>
                          <w:rFonts w:hint="eastAsia"/>
                        </w:rPr>
                        <w:t>浏览器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C22BD0C" wp14:editId="3BBB6321">
                <wp:simplePos x="0" y="0"/>
                <wp:positionH relativeFrom="column">
                  <wp:posOffset>3333750</wp:posOffset>
                </wp:positionH>
                <wp:positionV relativeFrom="paragraph">
                  <wp:posOffset>21717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62.5pt;margin-top:17.1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D6C6CD" wp14:editId="309569D6">
                <wp:simplePos x="0" y="0"/>
                <wp:positionH relativeFrom="column">
                  <wp:posOffset>819150</wp:posOffset>
                </wp:positionH>
                <wp:positionV relativeFrom="paragraph">
                  <wp:posOffset>27432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7" type="#_x0000_t132" style="position:absolute;left:0;text-align:left;margin-left:64.5pt;margin-top:21.6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09F588" wp14:editId="6C1D447C">
                <wp:simplePos x="0" y="0"/>
                <wp:positionH relativeFrom="column">
                  <wp:posOffset>2362200</wp:posOffset>
                </wp:positionH>
                <wp:positionV relativeFrom="paragraph">
                  <wp:posOffset>264795</wp:posOffset>
                </wp:positionV>
                <wp:extent cx="809625" cy="914400"/>
                <wp:effectExtent l="0" t="0" r="28575" b="1905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2" o:spid="_x0000_s1028" style="position:absolute;left:0;text-align:left;margin-left:186pt;margin-top:20.85pt;width:63.75pt;height:1in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CA4CDE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9D94069" wp14:editId="5E88BD41">
                <wp:simplePos x="0" y="0"/>
                <wp:positionH relativeFrom="column">
                  <wp:posOffset>1619250</wp:posOffset>
                </wp:positionH>
                <wp:positionV relativeFrom="paragraph">
                  <wp:posOffset>27813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127.5pt;margin-top:21.9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ebyVrN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CA4CDE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321460" wp14:editId="6B44698F">
                <wp:simplePos x="0" y="0"/>
                <wp:positionH relativeFrom="column">
                  <wp:posOffset>4581525</wp:posOffset>
                </wp:positionH>
                <wp:positionV relativeFrom="paragraph">
                  <wp:posOffset>167640</wp:posOffset>
                </wp:positionV>
                <wp:extent cx="914400" cy="914400"/>
                <wp:effectExtent l="0" t="0" r="19050" b="1905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本地程序客户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" o:spid="_x0000_s1029" style="position:absolute;left:0;text-align:left;margin-left:360.75pt;margin-top:13.2pt;width:1in;height:1in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本地程序客户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43E4CFE" wp14:editId="151C9254">
                <wp:simplePos x="0" y="0"/>
                <wp:positionH relativeFrom="column">
                  <wp:posOffset>3286125</wp:posOffset>
                </wp:positionH>
                <wp:positionV relativeFrom="paragraph">
                  <wp:posOffset>7239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58.75pt;margin-top:5.7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" strokecolor="black [3213]">
                <v:stroke endarrow="open"/>
              </v:shape>
            </w:pict>
          </mc:Fallback>
        </mc:AlternateContent>
      </w:r>
    </w:p>
    <w:p w:rsidR="0012447F" w:rsidRDefault="0012447F" w:rsidP="0012447F">
      <w:pPr>
        <w:rPr>
          <w:rFonts w:hint="eastAsia"/>
          <w:b/>
          <w:sz w:val="28"/>
          <w:szCs w:val="28"/>
        </w:rPr>
      </w:pPr>
    </w:p>
    <w:p w:rsidR="0012447F" w:rsidRDefault="0012447F" w:rsidP="0012447F">
      <w:pPr>
        <w:rPr>
          <w:rFonts w:hint="eastAsia"/>
          <w:b/>
          <w:sz w:val="28"/>
          <w:szCs w:val="28"/>
        </w:rPr>
      </w:pPr>
    </w:p>
    <w:p w:rsidR="0012447F" w:rsidRDefault="0012447F" w:rsidP="0012447F">
      <w:pPr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方案解释：</w:t>
      </w:r>
    </w:p>
    <w:p w:rsidR="0012447F" w:rsidRDefault="0012447F" w:rsidP="00CA4CDE">
      <w:pPr>
        <w:ind w:left="0"/>
        <w:rPr>
          <w:rFonts w:hint="eastAsia"/>
          <w:szCs w:val="21"/>
        </w:rPr>
      </w:pPr>
      <w:r>
        <w:rPr>
          <w:rFonts w:hint="eastAsia"/>
          <w:b/>
          <w:sz w:val="28"/>
          <w:szCs w:val="28"/>
        </w:rPr>
        <w:tab/>
      </w:r>
      <w:r w:rsidR="00CA4CDE">
        <w:rPr>
          <w:rFonts w:hint="eastAsia"/>
          <w:b/>
          <w:sz w:val="28"/>
          <w:szCs w:val="28"/>
        </w:rPr>
        <w:tab/>
      </w:r>
      <w:r w:rsidR="00CA4CDE" w:rsidRPr="00CA4CDE">
        <w:rPr>
          <w:rFonts w:hint="eastAsia"/>
          <w:szCs w:val="21"/>
        </w:rPr>
        <w:t>1.</w:t>
      </w:r>
      <w:r w:rsidR="00CA4CDE" w:rsidRPr="00CA4CDE">
        <w:rPr>
          <w:rFonts w:hint="eastAsia"/>
        </w:rPr>
        <w:t xml:space="preserve"> </w:t>
      </w:r>
      <w:r w:rsidR="00CA4CDE">
        <w:rPr>
          <w:rFonts w:hint="eastAsia"/>
        </w:rPr>
        <w:t>B/S</w:t>
      </w:r>
      <w:r w:rsidR="00CA4CDE">
        <w:rPr>
          <w:rFonts w:hint="eastAsia"/>
        </w:rPr>
        <w:t>应用程序</w:t>
      </w:r>
      <w:r w:rsidR="00CA4CDE">
        <w:rPr>
          <w:rFonts w:hint="eastAsia"/>
          <w:szCs w:val="21"/>
        </w:rPr>
        <w:t>：这个应用程序里，用户是公司的人员。主要是录入及查看农户信</w:t>
      </w:r>
      <w:r w:rsidR="00CA4CDE">
        <w:rPr>
          <w:rFonts w:hint="eastAsia"/>
          <w:szCs w:val="21"/>
        </w:rPr>
        <w:tab/>
      </w:r>
      <w:r w:rsidR="00CA4CDE">
        <w:rPr>
          <w:rFonts w:hint="eastAsia"/>
          <w:szCs w:val="21"/>
        </w:rPr>
        <w:tab/>
      </w:r>
      <w:r w:rsidR="00CA4CDE">
        <w:rPr>
          <w:rFonts w:hint="eastAsia"/>
          <w:szCs w:val="21"/>
        </w:rPr>
        <w:tab/>
      </w:r>
      <w:r w:rsidR="00CA4CDE">
        <w:rPr>
          <w:rFonts w:hint="eastAsia"/>
          <w:szCs w:val="21"/>
        </w:rPr>
        <w:t>息、技术人员信息、药品信息</w:t>
      </w:r>
      <w:r w:rsidR="005E7BE6">
        <w:rPr>
          <w:rFonts w:hint="eastAsia"/>
          <w:szCs w:val="21"/>
        </w:rPr>
        <w:t>以及查看鹅只的信息。</w:t>
      </w:r>
    </w:p>
    <w:p w:rsidR="005E7BE6" w:rsidRDefault="005E7BE6" w:rsidP="00CA4CDE">
      <w:pPr>
        <w:ind w:left="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2.C/S</w:t>
      </w:r>
      <w:r>
        <w:rPr>
          <w:rFonts w:hint="eastAsia"/>
          <w:szCs w:val="21"/>
        </w:rPr>
        <w:t>应用程序：本地的客户端功能如下：通过连接手持设备的客户端读取和写入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  </w:t>
      </w:r>
      <w:r>
        <w:rPr>
          <w:rFonts w:hint="eastAsia"/>
          <w:szCs w:val="21"/>
        </w:rPr>
        <w:t>鹅只信息：</w:t>
      </w:r>
    </w:p>
    <w:p w:rsidR="005E7BE6" w:rsidRDefault="005E7BE6" w:rsidP="00CA4CDE">
      <w:pPr>
        <w:ind w:left="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编号</w:t>
      </w:r>
    </w:p>
    <w:p w:rsidR="005E7BE6" w:rsidRDefault="005E7BE6" w:rsidP="00CA4CDE">
      <w:pPr>
        <w:ind w:left="0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只交付给农户的日期</w:t>
      </w:r>
    </w:p>
    <w:p w:rsidR="005E7BE6" w:rsidRDefault="005E7BE6" w:rsidP="00CA4CDE">
      <w:pPr>
        <w:ind w:left="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的用药信息</w:t>
      </w:r>
    </w:p>
    <w:p w:rsidR="005E7BE6" w:rsidRDefault="005E7BE6" w:rsidP="00CA4CDE">
      <w:pPr>
        <w:ind w:left="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只的交易信息（体重，单价）</w:t>
      </w:r>
    </w:p>
    <w:p w:rsidR="005E7BE6" w:rsidRP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sectPr w:rsidR="005E7BE6" w:rsidRPr="005E7B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12447F"/>
    <w:rsid w:val="00172963"/>
    <w:rsid w:val="001C31E8"/>
    <w:rsid w:val="00281B2D"/>
    <w:rsid w:val="003F2FB1"/>
    <w:rsid w:val="004E2832"/>
    <w:rsid w:val="004F647A"/>
    <w:rsid w:val="005E7BE6"/>
    <w:rsid w:val="005F3C98"/>
    <w:rsid w:val="00856F24"/>
    <w:rsid w:val="008851B3"/>
    <w:rsid w:val="00AD2353"/>
    <w:rsid w:val="00BB7F59"/>
    <w:rsid w:val="00CA4CDE"/>
    <w:rsid w:val="00CD23B3"/>
    <w:rsid w:val="00DD31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3</Pages>
  <Words>104</Words>
  <Characters>597</Characters>
  <Application>Microsoft Office Word</Application>
  <DocSecurity>0</DocSecurity>
  <Lines>4</Lines>
  <Paragraphs>1</Paragraphs>
  <ScaleCrop>false</ScaleCrop>
  <Company/>
  <LinksUpToDate>false</LinksUpToDate>
  <CharactersWithSpaces>7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12</cp:revision>
  <dcterms:created xsi:type="dcterms:W3CDTF">2012-07-03T08:32:00Z</dcterms:created>
  <dcterms:modified xsi:type="dcterms:W3CDTF">2012-07-03T13:17:00Z</dcterms:modified>
</cp:coreProperties>
</file>